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377110840"/>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5072637F" w14:textId="77777777" w:rsidR="002020C1" w:rsidRDefault="002020C1" w:rsidP="00313630">
      <w:pPr>
        <w:spacing w:before="1200"/>
      </w:pPr>
    </w:p>
    <w:p w14:paraId="4C3846EE" w14:textId="77777777" w:rsidR="00313630" w:rsidRPr="00E46B40" w:rsidRDefault="00313630" w:rsidP="00313630">
      <w:pPr>
        <w:spacing w:before="1200"/>
      </w:pPr>
      <w:bookmarkStart w:id="1" w:name="_GoBack"/>
      <w:bookmarkEnd w:id="1"/>
      <w:r w:rsidRPr="00E46B40">
        <w:t xml:space="preserve">Copies of the latest version of this template and the guide can be downloaded from </w:t>
      </w:r>
      <w:hyperlink r:id="rId11"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3"/>
          <w:footerReference w:type="default" r:id="rId14"/>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2" w:name="_Toc377110841"/>
      <w:r w:rsidRPr="00E46B40">
        <w:lastRenderedPageBreak/>
        <w:t>Using this template</w:t>
      </w:r>
      <w:bookmarkEnd w:id="2"/>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5"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7"/>
          <w:footerReference w:type="default" r:id="rId18"/>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proofErr w:type="gramStart"/>
      <w:r w:rsidRPr="00E46B40">
        <w:rPr>
          <w:i/>
          <w:color w:val="000000"/>
        </w:rPr>
        <w:t>Your</w:t>
      </w:r>
      <w:proofErr w:type="gramEnd"/>
      <w:r w:rsidRPr="00E46B40">
        <w:rPr>
          <w:i/>
          <w:color w:val="000000"/>
        </w:rPr>
        <w:t xml:space="preserve">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3" w:name="_Toc302402271"/>
      <w:bookmarkStart w:id="4" w:name="_Toc377110842"/>
      <w:r w:rsidRPr="00E46B40">
        <w:lastRenderedPageBreak/>
        <w:t>Business Plan Summary</w:t>
      </w:r>
      <w:bookmarkEnd w:id="3"/>
      <w:bookmarkEnd w:id="4"/>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5" w:name="_Toc302402272"/>
      <w:bookmarkStart w:id="6" w:name="_Toc377110843"/>
      <w:r w:rsidRPr="00E46B40">
        <w:t>The Business</w:t>
      </w:r>
      <w:bookmarkEnd w:id="5"/>
      <w:bookmarkEnd w:id="6"/>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7" w:name="OLE_LINK1"/>
      <w:bookmarkStart w:id="8" w:name="OLE_LINK2"/>
      <w:r w:rsidRPr="00E46B40">
        <w:rPr>
          <w:b/>
          <w:szCs w:val="20"/>
        </w:rPr>
        <w:t>Relevant owner experience:</w:t>
      </w:r>
      <w:bookmarkEnd w:id="7"/>
      <w:bookmarkEnd w:id="8"/>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9" w:name="_Toc302402273"/>
      <w:bookmarkStart w:id="10" w:name="_Toc377110844"/>
      <w:r w:rsidRPr="00E46B40">
        <w:t>The Market</w:t>
      </w:r>
      <w:bookmarkEnd w:id="9"/>
      <w:bookmarkEnd w:id="10"/>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1" w:name="_Toc302402274"/>
      <w:bookmarkStart w:id="12" w:name="_Toc377110845"/>
      <w:r w:rsidRPr="00E46B40">
        <w:t>The Future</w:t>
      </w:r>
      <w:bookmarkEnd w:id="11"/>
      <w:bookmarkEnd w:id="12"/>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3" w:name="_Toc302402275"/>
      <w:bookmarkStart w:id="14" w:name="_Toc377110846"/>
      <w:r w:rsidRPr="00E46B40">
        <w:lastRenderedPageBreak/>
        <w:t>The Finances</w:t>
      </w:r>
      <w:bookmarkEnd w:id="13"/>
      <w:bookmarkEnd w:id="14"/>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5"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6" w:name="_Toc377110847"/>
      <w:r>
        <w:br w:type="page"/>
      </w:r>
    </w:p>
    <w:p w14:paraId="4C384754" w14:textId="77777777" w:rsidR="00801A1F" w:rsidRPr="00E46B40" w:rsidRDefault="00801A1F" w:rsidP="00801A1F">
      <w:pPr>
        <w:pStyle w:val="Heading2"/>
      </w:pPr>
      <w:r w:rsidRPr="00E46B40">
        <w:lastRenderedPageBreak/>
        <w:t>The Business</w:t>
      </w:r>
      <w:bookmarkEnd w:id="15"/>
      <w:bookmarkEnd w:id="16"/>
    </w:p>
    <w:p w14:paraId="4C384755" w14:textId="77777777" w:rsidR="00801A1F" w:rsidRPr="00E46B40" w:rsidRDefault="00801A1F" w:rsidP="00801A1F">
      <w:pPr>
        <w:pStyle w:val="Heading3"/>
      </w:pPr>
      <w:bookmarkStart w:id="17" w:name="_Toc302402277"/>
      <w:bookmarkStart w:id="18" w:name="_Toc377110848"/>
      <w:r w:rsidRPr="00E46B40">
        <w:t>Business details</w:t>
      </w:r>
      <w:bookmarkEnd w:id="17"/>
      <w:bookmarkEnd w:id="18"/>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9" w:name="_Toc302402278"/>
      <w:bookmarkStart w:id="20" w:name="_Toc377110849"/>
      <w:r w:rsidRPr="00E46B40">
        <w:t>Registration details</w:t>
      </w:r>
      <w:bookmarkEnd w:id="19"/>
      <w:bookmarkEnd w:id="20"/>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1" w:name="_Toc302402279"/>
      <w:bookmarkStart w:id="22" w:name="_Toc377110850"/>
      <w:r w:rsidRPr="00E46B40">
        <w:t>Business premises</w:t>
      </w:r>
      <w:bookmarkEnd w:id="21"/>
      <w:bookmarkEnd w:id="22"/>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3" w:name="OLE_LINK15"/>
      <w:bookmarkStart w:id="24" w:name="OLE_LINK16"/>
      <w:r w:rsidRPr="00E46B40">
        <w:rPr>
          <w:i/>
          <w:szCs w:val="20"/>
        </w:rPr>
        <w:t xml:space="preserve">town? Where in relation to landmarks/main areas? If you have a retail business, where are you </w:t>
      </w:r>
      <w:bookmarkEnd w:id="23"/>
      <w:bookmarkEnd w:id="24"/>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5" w:name="_Toc302402280"/>
      <w:bookmarkStart w:id="26" w:name="_Toc377110851"/>
      <w:r w:rsidRPr="00E46B40">
        <w:t>Organisation chart</w:t>
      </w:r>
      <w:bookmarkEnd w:id="25"/>
      <w:bookmarkEnd w:id="26"/>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3pt" o:ole="">
            <v:imagedata r:id="rId19" o:title=""/>
          </v:shape>
          <o:OLEObject Type="Embed" ProgID="Visio.Drawing.15" ShapeID="_x0000_i1025" DrawAspect="Content" ObjectID="_1615983576" r:id="rId20"/>
        </w:object>
      </w:r>
    </w:p>
    <w:p w14:paraId="4C384769" w14:textId="77777777" w:rsidR="00801A1F" w:rsidRPr="00E46B40" w:rsidRDefault="00801A1F" w:rsidP="00801A1F">
      <w:pPr>
        <w:pStyle w:val="Heading3"/>
      </w:pPr>
      <w:bookmarkStart w:id="27" w:name="_Toc302402287"/>
      <w:bookmarkStart w:id="28" w:name="_Toc377110852"/>
      <w:r w:rsidRPr="00E46B40">
        <w:t>Management &amp; ownership</w:t>
      </w:r>
      <w:bookmarkEnd w:id="27"/>
      <w:bookmarkEnd w:id="28"/>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9" w:name="_Toc302402288"/>
      <w:bookmarkStart w:id="30" w:name="_Toc377110853"/>
      <w:r w:rsidRPr="00E46B40">
        <w:t>Key personnel</w:t>
      </w:r>
      <w:bookmarkEnd w:id="29"/>
      <w:bookmarkEnd w:id="30"/>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1" w:name="_Toc302402289"/>
      <w:bookmarkStart w:id="32" w:name="_Toc377110854"/>
      <w:r w:rsidRPr="00E46B40">
        <w:lastRenderedPageBreak/>
        <w:t>Products/services</w:t>
      </w:r>
      <w:bookmarkEnd w:id="31"/>
      <w:bookmarkEnd w:id="32"/>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3" w:name="OLE_LINK5"/>
      <w:bookmarkStart w:id="34"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3"/>
    <w:bookmarkEnd w:id="34"/>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5" w:name="_Toc302402290"/>
      <w:bookmarkStart w:id="36" w:name="_Toc377110855"/>
      <w:r w:rsidRPr="00E46B40">
        <w:t>Innovation</w:t>
      </w:r>
      <w:bookmarkEnd w:id="35"/>
      <w:bookmarkEnd w:id="36"/>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7" w:name="_Toc302402291"/>
      <w:bookmarkStart w:id="38" w:name="_Toc377110856"/>
      <w:r w:rsidRPr="00E46B40">
        <w:t>Insurance</w:t>
      </w:r>
      <w:bookmarkEnd w:id="37"/>
      <w:bookmarkEnd w:id="38"/>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9" w:name="_Toc302402292"/>
      <w:bookmarkStart w:id="40" w:name="_Toc377110857"/>
      <w:r w:rsidRPr="00E46B40">
        <w:t>Risk management</w:t>
      </w:r>
      <w:bookmarkEnd w:id="39"/>
      <w:bookmarkEnd w:id="40"/>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1" w:name="_Toc302402293"/>
      <w:bookmarkStart w:id="42" w:name="_Toc377110858"/>
      <w:r w:rsidRPr="00E46B40">
        <w:t>Legal considerations</w:t>
      </w:r>
      <w:bookmarkEnd w:id="41"/>
      <w:bookmarkEnd w:id="42"/>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3" w:name="_Toc302402294"/>
      <w:bookmarkStart w:id="44" w:name="_Toc377110859"/>
      <w:r w:rsidRPr="00E46B40">
        <w:t>Operations</w:t>
      </w:r>
      <w:bookmarkEnd w:id="43"/>
      <w:bookmarkEnd w:id="44"/>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w:t>
      </w:r>
      <w:proofErr w:type="spellStart"/>
      <w:r w:rsidRPr="00E46B40">
        <w:rPr>
          <w:i/>
          <w:szCs w:val="20"/>
        </w:rPr>
        <w:t>etc</w:t>
      </w:r>
      <w:proofErr w:type="spellEnd"/>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5" w:name="OLE_LINK7"/>
      <w:bookmarkStart w:id="46"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5"/>
      <w:bookmarkEnd w:id="46"/>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7" w:name="_Toc302402295"/>
    </w:p>
    <w:p w14:paraId="4C384837" w14:textId="77777777" w:rsidR="00801A1F" w:rsidRPr="00E46B40" w:rsidRDefault="00801A1F" w:rsidP="004E531A">
      <w:pPr>
        <w:pStyle w:val="Heading3"/>
      </w:pPr>
      <w:bookmarkStart w:id="48" w:name="_Toc377110860"/>
      <w:r w:rsidRPr="00E46B40">
        <w:t>Sustainability plan</w:t>
      </w:r>
      <w:bookmarkEnd w:id="47"/>
      <w:bookmarkEnd w:id="48"/>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9" w:name="_Toc302402296"/>
      <w:bookmarkStart w:id="50" w:name="_Toc377110861"/>
      <w:r w:rsidRPr="00E46B40">
        <w:lastRenderedPageBreak/>
        <w:t>The Market</w:t>
      </w:r>
      <w:bookmarkEnd w:id="49"/>
      <w:bookmarkEnd w:id="50"/>
    </w:p>
    <w:p w14:paraId="4C384857" w14:textId="77777777" w:rsidR="00801A1F" w:rsidRPr="00E46B40" w:rsidRDefault="00801A1F" w:rsidP="004E531A">
      <w:pPr>
        <w:pStyle w:val="Heading3"/>
      </w:pPr>
      <w:bookmarkStart w:id="51" w:name="_Toc302402297"/>
      <w:bookmarkStart w:id="52" w:name="_Toc377110862"/>
      <w:r w:rsidRPr="00E46B40">
        <w:t>Market research</w:t>
      </w:r>
      <w:bookmarkEnd w:id="51"/>
      <w:bookmarkEnd w:id="52"/>
    </w:p>
    <w:p w14:paraId="4C384858" w14:textId="77777777" w:rsidR="00801A1F" w:rsidRPr="00E46B40" w:rsidRDefault="00801A1F" w:rsidP="00801A1F">
      <w:pPr>
        <w:rPr>
          <w:szCs w:val="20"/>
        </w:rPr>
      </w:pPr>
      <w:bookmarkStart w:id="53" w:name="OLE_LINK9"/>
      <w:bookmarkStart w:id="54"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3"/>
      <w:bookmarkEnd w:id="54"/>
    </w:p>
    <w:p w14:paraId="4C384859" w14:textId="77777777" w:rsidR="00801A1F" w:rsidRPr="00E46B40" w:rsidRDefault="00801A1F" w:rsidP="004E531A">
      <w:pPr>
        <w:pStyle w:val="Heading3"/>
      </w:pPr>
      <w:bookmarkStart w:id="55" w:name="_Toc302402298"/>
      <w:bookmarkStart w:id="56" w:name="_Toc377110863"/>
      <w:r w:rsidRPr="00E46B40">
        <w:t>Market targets</w:t>
      </w:r>
      <w:bookmarkEnd w:id="55"/>
      <w:bookmarkEnd w:id="56"/>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7" w:name="_Toc302402299"/>
      <w:bookmarkStart w:id="58" w:name="_Toc377110864"/>
      <w:r w:rsidRPr="00E46B40">
        <w:t>Environmental/industry analysis</w:t>
      </w:r>
      <w:bookmarkEnd w:id="57"/>
      <w:bookmarkEnd w:id="58"/>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9" w:name="_Toc302402300"/>
      <w:bookmarkStart w:id="60" w:name="_Toc377110865"/>
      <w:r w:rsidRPr="00E46B40">
        <w:t>Your customers</w:t>
      </w:r>
      <w:bookmarkEnd w:id="59"/>
      <w:bookmarkEnd w:id="60"/>
      <w:r w:rsidRPr="00E46B40">
        <w:t xml:space="preserve"> </w:t>
      </w:r>
    </w:p>
    <w:p w14:paraId="4C38485F" w14:textId="77777777" w:rsidR="00801A1F" w:rsidRPr="00E46B40" w:rsidRDefault="00801A1F" w:rsidP="00801A1F">
      <w:pPr>
        <w:rPr>
          <w:b/>
          <w:szCs w:val="20"/>
        </w:rPr>
      </w:pPr>
      <w:bookmarkStart w:id="61" w:name="OLE_LINK13"/>
      <w:bookmarkStart w:id="62" w:name="OLE_LINK14"/>
      <w:r w:rsidRPr="00E46B40">
        <w:rPr>
          <w:b/>
          <w:szCs w:val="20"/>
        </w:rPr>
        <w:t>Customer demographics</w:t>
      </w:r>
    </w:p>
    <w:bookmarkEnd w:id="61"/>
    <w:bookmarkEnd w:id="62"/>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1"/>
          <w:footerReference w:type="first" r:id="rId22"/>
          <w:pgSz w:w="11906" w:h="16838" w:code="9"/>
          <w:pgMar w:top="1343" w:right="1418" w:bottom="1418" w:left="1418" w:header="709" w:footer="1418" w:gutter="0"/>
          <w:cols w:space="708"/>
          <w:docGrid w:linePitch="360"/>
        </w:sectPr>
      </w:pPr>
      <w:bookmarkStart w:id="63" w:name="_Toc302402301"/>
    </w:p>
    <w:p w14:paraId="4C384866" w14:textId="77777777" w:rsidR="00801A1F" w:rsidRPr="00E46B40" w:rsidRDefault="00801A1F" w:rsidP="002C7B92">
      <w:pPr>
        <w:pStyle w:val="Heading3"/>
      </w:pPr>
      <w:bookmarkStart w:id="64" w:name="_Toc377110866"/>
      <w:r w:rsidRPr="00E46B40">
        <w:lastRenderedPageBreak/>
        <w:t>S.W.O.T. analysis</w:t>
      </w:r>
      <w:bookmarkEnd w:id="63"/>
      <w:bookmarkEnd w:id="64"/>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5" w:name="_Toc302402302"/>
      <w:bookmarkStart w:id="66" w:name="_Toc377110867"/>
      <w:r w:rsidRPr="00E46B40">
        <w:lastRenderedPageBreak/>
        <w:t>Your competitors</w:t>
      </w:r>
      <w:bookmarkEnd w:id="65"/>
      <w:bookmarkEnd w:id="66"/>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7" w:name="_Toc302402303"/>
      <w:bookmarkStart w:id="68" w:name="_Toc377110868"/>
      <w:r w:rsidRPr="00E46B40">
        <w:lastRenderedPageBreak/>
        <w:t>Advertising &amp; sales</w:t>
      </w:r>
      <w:bookmarkEnd w:id="67"/>
      <w:bookmarkEnd w:id="68"/>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9" w:name="_Toc302402304"/>
      <w:bookmarkStart w:id="70" w:name="_Toc377110869"/>
      <w:r w:rsidRPr="00E46B40">
        <w:lastRenderedPageBreak/>
        <w:t>The Future</w:t>
      </w:r>
      <w:bookmarkEnd w:id="69"/>
      <w:bookmarkEnd w:id="70"/>
    </w:p>
    <w:p w14:paraId="4C3848E9" w14:textId="77777777" w:rsidR="00801A1F" w:rsidRPr="00E46B40" w:rsidRDefault="00801A1F" w:rsidP="00E51044">
      <w:pPr>
        <w:pStyle w:val="Heading3"/>
      </w:pPr>
      <w:bookmarkStart w:id="71" w:name="_Toc302402305"/>
      <w:bookmarkStart w:id="72" w:name="_Toc377110870"/>
      <w:r w:rsidRPr="00E46B40">
        <w:t>Vision statement</w:t>
      </w:r>
      <w:bookmarkEnd w:id="71"/>
      <w:bookmarkEnd w:id="72"/>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3" w:name="_Toc302402306"/>
      <w:bookmarkStart w:id="74" w:name="_Toc377110871"/>
      <w:r w:rsidRPr="00E46B40">
        <w:t>Mission statement</w:t>
      </w:r>
      <w:bookmarkEnd w:id="73"/>
      <w:bookmarkEnd w:id="74"/>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5" w:name="_Toc302402307"/>
      <w:bookmarkStart w:id="76" w:name="_Toc377110872"/>
      <w:r w:rsidRPr="00E46B40">
        <w:t>Goals/objectives</w:t>
      </w:r>
      <w:bookmarkEnd w:id="75"/>
      <w:bookmarkEnd w:id="76"/>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7" w:name="_Toc302402308"/>
      <w:bookmarkStart w:id="78" w:name="_Toc377110873"/>
      <w:r w:rsidRPr="00E46B40">
        <w:t>Action plan</w:t>
      </w:r>
      <w:bookmarkEnd w:id="77"/>
      <w:bookmarkEnd w:id="78"/>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9" w:name="_Toc302402309"/>
      <w:bookmarkStart w:id="80" w:name="_Toc377110874"/>
      <w:r w:rsidRPr="00E46B40">
        <w:lastRenderedPageBreak/>
        <w:t>The Finances</w:t>
      </w:r>
      <w:bookmarkEnd w:id="79"/>
      <w:bookmarkEnd w:id="80"/>
    </w:p>
    <w:p w14:paraId="4C384906" w14:textId="77777777" w:rsidR="00801A1F" w:rsidRPr="00E46B40" w:rsidRDefault="00801A1F" w:rsidP="00E51044">
      <w:pPr>
        <w:pStyle w:val="Heading3"/>
      </w:pPr>
      <w:bookmarkStart w:id="81" w:name="_Toc302402310"/>
      <w:bookmarkStart w:id="82" w:name="_Toc377110875"/>
      <w:r w:rsidRPr="00E46B40">
        <w:t>Key objectives &amp; financial review</w:t>
      </w:r>
      <w:bookmarkEnd w:id="81"/>
      <w:bookmarkEnd w:id="82"/>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3" w:name="_Toc302402311"/>
      <w:bookmarkStart w:id="84" w:name="_Toc377110876"/>
      <w:r w:rsidRPr="00E46B40">
        <w:t>Assumptions</w:t>
      </w:r>
      <w:bookmarkEnd w:id="83"/>
      <w:bookmarkEnd w:id="84"/>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5" w:name="_Toc302402312"/>
      <w:bookmarkStart w:id="86" w:name="_Toc377110877"/>
      <w:r w:rsidRPr="00E46B40">
        <w:lastRenderedPageBreak/>
        <w:t>Start-up costs for [YEAR]</w:t>
      </w:r>
      <w:bookmarkEnd w:id="85"/>
      <w:bookmarkEnd w:id="86"/>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7" w:name="_MON_1318409848"/>
      <w:bookmarkStart w:id="88" w:name="_MON_1318409886"/>
      <w:bookmarkStart w:id="89" w:name="_MON_1318409973"/>
      <w:bookmarkStart w:id="90" w:name="_MON_1318667493"/>
      <w:bookmarkStart w:id="91" w:name="_MON_1318856393"/>
      <w:bookmarkStart w:id="92" w:name="_MON_1318856440"/>
      <w:bookmarkStart w:id="93" w:name="_MON_1318856481"/>
      <w:bookmarkStart w:id="94" w:name="_MON_1318856521"/>
      <w:bookmarkStart w:id="95" w:name="_MON_1319352952"/>
      <w:bookmarkStart w:id="96" w:name="_MON_1319353156"/>
      <w:bookmarkStart w:id="97" w:name="_MON_1319353164"/>
      <w:bookmarkStart w:id="98" w:name="_MON_1320145354"/>
      <w:bookmarkStart w:id="99" w:name="_MON_1320650812"/>
      <w:bookmarkStart w:id="100" w:name="_MON_1320650830"/>
      <w:bookmarkStart w:id="101" w:name="_MON_1320650836"/>
      <w:bookmarkStart w:id="102" w:name="_MON_1320650855"/>
      <w:bookmarkStart w:id="103" w:name="_MON_1320651008"/>
      <w:bookmarkStart w:id="104" w:name="_MON_1320651470"/>
      <w:bookmarkStart w:id="105" w:name="_MON_1320651623"/>
      <w:bookmarkStart w:id="106" w:name="_MON_1320651630"/>
      <w:bookmarkStart w:id="107" w:name="_MON_1320651666"/>
      <w:bookmarkStart w:id="108" w:name="_MON_1320653615"/>
      <w:bookmarkStart w:id="109" w:name="_MON_1320653663"/>
      <w:bookmarkStart w:id="110" w:name="_MON_1320653710"/>
      <w:bookmarkStart w:id="111" w:name="_MON_1320653720"/>
      <w:bookmarkStart w:id="112" w:name="_MON_1320654115"/>
      <w:bookmarkStart w:id="113" w:name="_MON_1320665976"/>
      <w:bookmarkStart w:id="114" w:name="_MON_1320755233"/>
      <w:bookmarkStart w:id="115" w:name="_MON_132075696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bookmarkStart w:id="116" w:name="_MON_1318409762"/>
    <w:bookmarkEnd w:id="116"/>
    <w:p w14:paraId="4C384910" w14:textId="77777777" w:rsidR="00252EDA" w:rsidRPr="00E46B40" w:rsidRDefault="00872B16" w:rsidP="00872B16">
      <w:r w:rsidRPr="00CB2DD8">
        <w:rPr>
          <w:szCs w:val="20"/>
        </w:rPr>
        <w:object w:dxaOrig="12885" w:dyaOrig="8949" w14:anchorId="4C384929">
          <v:shape id="_x0000_i1026" type="#_x0000_t75" style="width:503.3pt;height:412.3pt" o:ole="">
            <v:imagedata r:id="rId23" o:title=""/>
          </v:shape>
          <o:OLEObject Type="Embed" ProgID="Excel.Sheet.8" ShapeID="_x0000_i1026" DrawAspect="Content" ObjectID="_1615983577" r:id="rId24"/>
        </w:object>
      </w:r>
    </w:p>
    <w:p w14:paraId="4C384911" w14:textId="77777777" w:rsidR="00801A1F" w:rsidRPr="00E46B40" w:rsidRDefault="00801A1F" w:rsidP="008536DE">
      <w:pPr>
        <w:pStyle w:val="Heading3"/>
      </w:pPr>
      <w:bookmarkStart w:id="117" w:name="_Toc302402313"/>
      <w:bookmarkStart w:id="118" w:name="_Toc377110878"/>
      <w:r w:rsidRPr="00E46B40">
        <w:lastRenderedPageBreak/>
        <w:t>Balance sheet forecast</w:t>
      </w:r>
      <w:bookmarkEnd w:id="117"/>
      <w:bookmarkEnd w:id="118"/>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9" w:name="_MON_1320062460"/>
    <w:bookmarkStart w:id="120" w:name="_MON_1320062762"/>
    <w:bookmarkStart w:id="121" w:name="_MON_1320062943"/>
    <w:bookmarkStart w:id="122" w:name="_MON_1320062960"/>
    <w:bookmarkStart w:id="123" w:name="_MON_1320063015"/>
    <w:bookmarkStart w:id="124" w:name="_MON_1320145406"/>
    <w:bookmarkStart w:id="125" w:name="_MON_1320651414"/>
    <w:bookmarkStart w:id="126" w:name="_MON_1320651438"/>
    <w:bookmarkStart w:id="127" w:name="_MON_1320653605"/>
    <w:bookmarkStart w:id="128" w:name="_MON_1320654128"/>
    <w:bookmarkStart w:id="129" w:name="_MON_1320654588"/>
    <w:bookmarkStart w:id="130" w:name="_MON_1320666020"/>
    <w:bookmarkStart w:id="131" w:name="_MON_1320666076"/>
    <w:bookmarkStart w:id="132" w:name="_MON_1320756842"/>
    <w:bookmarkStart w:id="133" w:name="_MON_1370079236"/>
    <w:bookmarkStart w:id="134" w:name="_MON_1370079278"/>
    <w:bookmarkStart w:id="135" w:name="_MON_1318410332"/>
    <w:bookmarkStart w:id="136" w:name="_MON_1318856293"/>
    <w:bookmarkStart w:id="137" w:name="_MON_1318856331"/>
    <w:bookmarkStart w:id="138" w:name="_MON_1318919209"/>
    <w:bookmarkStart w:id="139" w:name="_MON_131935319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Start w:id="140" w:name="_MON_1319357284"/>
    <w:bookmarkEnd w:id="140"/>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1.9pt;height:427.25pt" o:ole="">
            <v:imagedata r:id="rId25" o:title=""/>
          </v:shape>
          <o:OLEObject Type="Embed" ProgID="Excel.Sheet.8" ShapeID="_x0000_i1027" DrawAspect="Content" ObjectID="_1615983578" r:id="rId26"/>
        </w:object>
      </w:r>
      <w:bookmarkStart w:id="141" w:name="_Toc302402314"/>
      <w:r w:rsidR="00FF453D">
        <w:br w:type="page"/>
      </w:r>
    </w:p>
    <w:p w14:paraId="4C384914" w14:textId="77777777" w:rsidR="00801A1F" w:rsidRPr="00E46B40" w:rsidRDefault="00801A1F" w:rsidP="008536DE">
      <w:pPr>
        <w:pStyle w:val="Heading3"/>
      </w:pPr>
      <w:bookmarkStart w:id="142" w:name="_Toc377110879"/>
      <w:r w:rsidRPr="00E46B40">
        <w:lastRenderedPageBreak/>
        <w:t>Profit and loss forecast</w:t>
      </w:r>
      <w:bookmarkEnd w:id="141"/>
      <w:bookmarkEnd w:id="142"/>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3" w:name="_MON_1320145432"/>
    <w:bookmarkStart w:id="144" w:name="_MON_1320651752"/>
    <w:bookmarkStart w:id="145" w:name="_MON_1320653291"/>
    <w:bookmarkStart w:id="146" w:name="_MON_1320653595"/>
    <w:bookmarkStart w:id="147" w:name="_MON_1320654604"/>
    <w:bookmarkStart w:id="148" w:name="_MON_1320654686"/>
    <w:bookmarkStart w:id="149" w:name="_MON_1320654694"/>
    <w:bookmarkStart w:id="150" w:name="_MON_1320666093"/>
    <w:bookmarkStart w:id="151" w:name="_MON_1320756765"/>
    <w:bookmarkStart w:id="152" w:name="_MON_1321100873"/>
    <w:bookmarkStart w:id="153" w:name="_MON_1370079351"/>
    <w:bookmarkStart w:id="154" w:name="_MON_1318410449"/>
    <w:bookmarkStart w:id="155" w:name="_MON_1318410479"/>
    <w:bookmarkStart w:id="156" w:name="_MON_1318856231"/>
    <w:bookmarkStart w:id="157" w:name="_MON_1318919282"/>
    <w:bookmarkStart w:id="158" w:name="_MON_1319353257"/>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Start w:id="159" w:name="_MON_1320061050"/>
    <w:bookmarkEnd w:id="159"/>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3.55pt;height:403.45pt" o:ole="">
            <v:imagedata r:id="rId27" o:title=""/>
          </v:shape>
          <o:OLEObject Type="Embed" ProgID="Excel.Sheet.8" ShapeID="_x0000_i1028" DrawAspect="Content" ObjectID="_1615983579" r:id="rId28"/>
        </w:object>
      </w:r>
    </w:p>
    <w:p w14:paraId="4C384917" w14:textId="77777777" w:rsidR="00801A1F" w:rsidRPr="00E46B40" w:rsidRDefault="00801A1F" w:rsidP="008536DE">
      <w:pPr>
        <w:pStyle w:val="Heading3"/>
      </w:pPr>
      <w:bookmarkStart w:id="160" w:name="_Toc302402315"/>
      <w:bookmarkStart w:id="161" w:name="_Toc377110880"/>
      <w:r w:rsidRPr="00E46B40">
        <w:lastRenderedPageBreak/>
        <w:t>Expected cash flow</w:t>
      </w:r>
      <w:bookmarkEnd w:id="160"/>
      <w:bookmarkEnd w:id="161"/>
    </w:p>
    <w:p w14:paraId="4C384918" w14:textId="77777777" w:rsidR="008536DE" w:rsidRDefault="00CF4AF8" w:rsidP="00256167">
      <w:pPr>
        <w:pStyle w:val="Figure"/>
        <w:rPr>
          <w:noProof/>
        </w:rPr>
      </w:pPr>
      <w:bookmarkStart w:id="162"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3" w:name="_MON_1320654995"/>
    <w:bookmarkStart w:id="164" w:name="_MON_1320655015"/>
    <w:bookmarkStart w:id="165" w:name="_MON_1320655043"/>
    <w:bookmarkStart w:id="166" w:name="_MON_1320655089"/>
    <w:bookmarkStart w:id="167" w:name="_MON_1320655107"/>
    <w:bookmarkStart w:id="168" w:name="_MON_1320655128"/>
    <w:bookmarkStart w:id="169" w:name="_MON_1320655137"/>
    <w:bookmarkStart w:id="170" w:name="_MON_1320655218"/>
    <w:bookmarkStart w:id="171" w:name="_MON_1320655228"/>
    <w:bookmarkStart w:id="172" w:name="_MON_1320655242"/>
    <w:bookmarkStart w:id="173" w:name="_MON_1320666117"/>
    <w:bookmarkStart w:id="174" w:name="_MON_1320753171"/>
    <w:bookmarkStart w:id="175" w:name="_MON_1320754719"/>
    <w:bookmarkStart w:id="176" w:name="_MON_1320755158"/>
    <w:bookmarkStart w:id="177" w:name="_MON_1320755270"/>
    <w:bookmarkStart w:id="178" w:name="_MON_1320755386"/>
    <w:bookmarkStart w:id="179" w:name="_MON_1320755435"/>
    <w:bookmarkStart w:id="180" w:name="_MON_1320755558"/>
    <w:bookmarkStart w:id="181" w:name="_MON_1320755580"/>
    <w:bookmarkStart w:id="182" w:name="_MON_1320755953"/>
    <w:bookmarkStart w:id="183" w:name="_MON_1320755977"/>
    <w:bookmarkStart w:id="184" w:name="_MON_1320756107"/>
    <w:bookmarkStart w:id="185" w:name="_MON_1320756358"/>
    <w:bookmarkStart w:id="186" w:name="_MON_1320756391"/>
    <w:bookmarkStart w:id="187" w:name="_MON_1320756458"/>
    <w:bookmarkStart w:id="188" w:name="_MON_1320756517"/>
    <w:bookmarkStart w:id="189" w:name="_MON_1320757051"/>
    <w:bookmarkStart w:id="190" w:name="_MON_1320654756"/>
    <w:bookmarkStart w:id="191" w:name="_MON_1320654790"/>
    <w:bookmarkStart w:id="192" w:name="_MON_1320654835"/>
    <w:bookmarkStart w:id="193" w:name="_MON_1320654915"/>
    <w:bookmarkStart w:id="194" w:name="_MON_1320654945"/>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320654965"/>
    <w:bookmarkEnd w:id="195"/>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9" type="#_x0000_t75" style="width:709.15pt;height:415.7pt" o:ole="">
            <v:imagedata r:id="rId29" o:title=""/>
          </v:shape>
          <o:OLEObject Type="Embed" ProgID="Excel.Sheet.8" ShapeID="_x0000_i1029" DrawAspect="Content" ObjectID="_1615983580" r:id="rId30"/>
        </w:object>
      </w:r>
    </w:p>
    <w:p w14:paraId="4C38491A" w14:textId="77777777" w:rsidR="00801A1F" w:rsidRPr="00E46B40" w:rsidRDefault="00801A1F" w:rsidP="008536DE">
      <w:pPr>
        <w:pStyle w:val="Heading3"/>
      </w:pPr>
      <w:bookmarkStart w:id="196" w:name="_Toc377110881"/>
      <w:r w:rsidRPr="00E46B40">
        <w:lastRenderedPageBreak/>
        <w:t>Break-even analysis</w:t>
      </w:r>
      <w:bookmarkEnd w:id="162"/>
      <w:bookmarkEnd w:id="196"/>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1"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7" w:name="_MON_1318928905"/>
    <w:bookmarkStart w:id="198" w:name="_MON_1318929409"/>
    <w:bookmarkStart w:id="199" w:name="_MON_1319353414"/>
    <w:bookmarkStart w:id="200" w:name="_MON_1319353423"/>
    <w:bookmarkStart w:id="201" w:name="_MON_1319963388"/>
    <w:bookmarkStart w:id="202" w:name="_MON_1319963550"/>
    <w:bookmarkStart w:id="203" w:name="_MON_1319963578"/>
    <w:bookmarkStart w:id="204" w:name="_MON_1319963622"/>
    <w:bookmarkStart w:id="205" w:name="_MON_1319963899"/>
    <w:bookmarkStart w:id="206" w:name="_MON_1320145520"/>
    <w:bookmarkStart w:id="207" w:name="_MON_1320655721"/>
    <w:bookmarkStart w:id="208" w:name="_MON_1320655727"/>
    <w:bookmarkStart w:id="209" w:name="_MON_1320655767"/>
    <w:bookmarkStart w:id="210" w:name="_MON_1320655777"/>
    <w:bookmarkStart w:id="211" w:name="_MON_1320656212"/>
    <w:bookmarkStart w:id="212" w:name="_MON_1320666136"/>
    <w:bookmarkStart w:id="213" w:name="_MON_1320749520"/>
    <w:bookmarkStart w:id="214" w:name="_MON_1318326061"/>
    <w:bookmarkStart w:id="215" w:name="_MON_1318326123"/>
    <w:bookmarkStart w:id="216" w:name="_MON_1318338120"/>
    <w:bookmarkStart w:id="217" w:name="_MON_1318919043"/>
    <w:bookmarkStart w:id="218" w:name="_MON_1318919423"/>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18919499"/>
    <w:bookmarkEnd w:id="219"/>
    <w:p w14:paraId="4C38491C" w14:textId="77777777" w:rsidR="00801A1F" w:rsidRPr="00E46B40" w:rsidRDefault="00872B16" w:rsidP="00256167">
      <w:pPr>
        <w:pStyle w:val="Figure"/>
      </w:pPr>
      <w:r w:rsidRPr="00CB2DD8">
        <w:object w:dxaOrig="7866" w:dyaOrig="2405" w14:anchorId="4C38492D">
          <v:shape id="_x0000_i1030" type="#_x0000_t75" style="width:383.75pt;height:134.5pt" o:ole="">
            <v:imagedata r:id="rId32" o:title=""/>
          </v:shape>
          <o:OLEObject Type="Embed" ProgID="Excel.Sheet.8" ShapeID="_x0000_i1030" DrawAspect="Content" ObjectID="_1615983581" r:id="rId33"/>
        </w:object>
      </w:r>
    </w:p>
    <w:p w14:paraId="4C38491D" w14:textId="77777777" w:rsidR="002C7B92" w:rsidRPr="00E46B40" w:rsidRDefault="002C7B92" w:rsidP="002C7B92">
      <w:pPr>
        <w:sectPr w:rsidR="002C7B92" w:rsidRPr="00E46B40" w:rsidSect="00CF4AF8">
          <w:headerReference w:type="default" r:id="rId34"/>
          <w:footerReference w:type="default" r:id="rId35"/>
          <w:pgSz w:w="16838" w:h="11906" w:orient="landscape" w:code="9"/>
          <w:pgMar w:top="984" w:right="1418" w:bottom="993" w:left="1418" w:header="568" w:footer="563" w:gutter="0"/>
          <w:cols w:space="708"/>
          <w:docGrid w:linePitch="360"/>
        </w:sectPr>
      </w:pPr>
      <w:bookmarkStart w:id="220" w:name="_Toc302402317"/>
    </w:p>
    <w:p w14:paraId="4C38491E" w14:textId="77777777" w:rsidR="00801A1F" w:rsidRPr="00E46B40" w:rsidRDefault="00801A1F" w:rsidP="008536DE">
      <w:pPr>
        <w:pStyle w:val="Heading2"/>
      </w:pPr>
      <w:bookmarkStart w:id="221" w:name="_Toc377110882"/>
      <w:r w:rsidRPr="00E46B40">
        <w:lastRenderedPageBreak/>
        <w:t>Supporting documentation</w:t>
      </w:r>
      <w:bookmarkEnd w:id="220"/>
      <w:bookmarkEnd w:id="221"/>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6"/>
      <w:footerReference w:type="default" r:id="rId37"/>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84930" w14:textId="77777777" w:rsidR="00490D57" w:rsidRDefault="00490D57" w:rsidP="007C5428">
      <w:r>
        <w:separator/>
      </w:r>
    </w:p>
  </w:endnote>
  <w:endnote w:type="continuationSeparator" w:id="0">
    <w:p w14:paraId="4C384931" w14:textId="77777777" w:rsidR="00490D57" w:rsidRDefault="00490D57"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2020C1">
      <w:rPr>
        <w:noProof/>
      </w:rPr>
      <w:t>25</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2020C1">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8492E" w14:textId="77777777" w:rsidR="00490D57" w:rsidRDefault="00490D57" w:rsidP="007C5428">
      <w:r>
        <w:separator/>
      </w:r>
    </w:p>
  </w:footnote>
  <w:footnote w:type="continuationSeparator" w:id="0">
    <w:p w14:paraId="4C38492F" w14:textId="77777777" w:rsidR="00490D57" w:rsidRDefault="00490D57" w:rsidP="007C54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6" w14:textId="77777777" w:rsidR="00490D57" w:rsidRDefault="00490D57">
    <w:r>
      <w:c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20C1"/>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7569"/>
    <w:rsid w:val="00B53DCB"/>
    <w:rsid w:val="00BA4D98"/>
    <w:rsid w:val="00BE74C5"/>
    <w:rsid w:val="00C2140D"/>
    <w:rsid w:val="00C74B40"/>
    <w:rsid w:val="00C76580"/>
    <w:rsid w:val="00CB60CB"/>
    <w:rsid w:val="00CD08DE"/>
    <w:rsid w:val="00CD24CF"/>
    <w:rsid w:val="00CF4AF8"/>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oleObject" Target="embeddings/Microsoft_Excel_97-2003_Worksheet2.xls"/><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oleObject" Target="embeddings/Microsoft_Excel_97-2003_Worksheet5.xls"/><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businessplan" TargetMode="External"/><Relationship Id="rId24" Type="http://schemas.openxmlformats.org/officeDocument/2006/relationships/oleObject" Target="embeddings/Microsoft_Excel_97-2003_Worksheet1.xls"/><Relationship Id="rId32" Type="http://schemas.openxmlformats.org/officeDocument/2006/relationships/image" Target="media/image8.emf"/><Relationship Id="rId37"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hyperlink" Target="http://www.business.gov.au/businessplan" TargetMode="External"/><Relationship Id="rId23" Type="http://schemas.openxmlformats.org/officeDocument/2006/relationships/image" Target="media/image4.emf"/><Relationship Id="rId28" Type="http://schemas.openxmlformats.org/officeDocument/2006/relationships/oleObject" Target="embeddings/Microsoft_Excel_97-2003_Worksheet3.xls"/><Relationship Id="rId36"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www.business.gov.au/businesspla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image" Target="media/image6.emf"/><Relationship Id="rId30" Type="http://schemas.openxmlformats.org/officeDocument/2006/relationships/oleObject" Target="embeddings/Microsoft_Excel_97-2003_Worksheet4.xls"/><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59434-940A-4E66-8F98-854EB57BD77C}">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schemas.microsoft.com/sharepoint/v3"/>
    <ds:schemaRef ds:uri="http://purl.org/dc/terms/"/>
    <ds:schemaRef ds:uri="http://schemas.microsoft.com/office/infopath/2007/PartnerControls"/>
    <ds:schemaRef ds:uri="fec185eb-02aa-4b2a-9fc6-22e050e5ad6f"/>
    <ds:schemaRef ds:uri="4f32bef9-3108-4a73-9eab-5c4f3e43ef0a"/>
    <ds:schemaRef ds:uri="http://www.w3.org/XML/1998/namespace"/>
    <ds:schemaRef ds:uri="http://purl.org/dc/dcmitype/"/>
  </ds:schemaRefs>
</ds:datastoreItem>
</file>

<file path=customXml/itemProps2.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3.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316FE2-24D0-45E5-ABAA-60DE65689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4179</Words>
  <Characters>25749</Characters>
  <Application>Microsoft Office Word</Application>
  <DocSecurity>4</DocSecurity>
  <Lines>214</Lines>
  <Paragraphs>59</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29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Ng, Cecilia</cp:lastModifiedBy>
  <cp:revision>2</cp:revision>
  <dcterms:created xsi:type="dcterms:W3CDTF">2019-04-05T04:33:00Z</dcterms:created>
  <dcterms:modified xsi:type="dcterms:W3CDTF">2019-04-05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